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C80DB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544"/>
        <w:gridCol w:w="1134"/>
        <w:gridCol w:w="992"/>
        <w:gridCol w:w="1955"/>
      </w:tblGrid>
      <w:tr w:rsidR="00CA09B2" w14:paraId="722AA44F" w14:textId="77777777" w:rsidTr="00F0299D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2C2B1C5" w14:textId="7E456CD6" w:rsidR="00CA09B2" w:rsidRPr="00C41E7B" w:rsidRDefault="000B7F36">
            <w:pPr>
              <w:pStyle w:val="T2"/>
              <w:rPr>
                <w:lang w:val="en-US" w:eastAsia="ko-KR"/>
              </w:rPr>
            </w:pPr>
            <w:r w:rsidRPr="000B7F36">
              <w:rPr>
                <w:bCs/>
                <w:lang w:val="en-US" w:eastAsia="ko-KR"/>
              </w:rPr>
              <w:t>EMLSR link change with AP MLD's link enablement/disablement operation</w:t>
            </w:r>
          </w:p>
        </w:tc>
      </w:tr>
      <w:tr w:rsidR="00CA09B2" w14:paraId="1E82067E" w14:textId="77777777" w:rsidTr="00F0299D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8EE716B" w14:textId="399E72A1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0D3B15">
              <w:rPr>
                <w:b w:val="0"/>
                <w:sz w:val="20"/>
              </w:rPr>
              <w:t>202</w:t>
            </w:r>
            <w:r w:rsidR="00933EA5">
              <w:rPr>
                <w:b w:val="0"/>
                <w:sz w:val="20"/>
              </w:rPr>
              <w:t>3</w:t>
            </w:r>
            <w:r>
              <w:rPr>
                <w:b w:val="0"/>
                <w:sz w:val="20"/>
              </w:rPr>
              <w:t>-</w:t>
            </w:r>
            <w:r w:rsidR="00933EA5">
              <w:rPr>
                <w:b w:val="0"/>
                <w:sz w:val="20"/>
              </w:rPr>
              <w:t>0</w:t>
            </w:r>
            <w:r w:rsidR="002F353B">
              <w:rPr>
                <w:b w:val="0"/>
                <w:sz w:val="20"/>
              </w:rPr>
              <w:t>3</w:t>
            </w:r>
            <w:r>
              <w:rPr>
                <w:b w:val="0"/>
                <w:sz w:val="20"/>
              </w:rPr>
              <w:t>-</w:t>
            </w:r>
            <w:r w:rsidR="00FB2F71">
              <w:rPr>
                <w:b w:val="0"/>
                <w:sz w:val="20"/>
              </w:rPr>
              <w:t>13</w:t>
            </w:r>
          </w:p>
        </w:tc>
      </w:tr>
      <w:tr w:rsidR="00CA09B2" w14:paraId="123ADF89" w14:textId="77777777" w:rsidTr="00F0299D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D3FC3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7013B68" w14:textId="77777777" w:rsidTr="00F0299D">
        <w:trPr>
          <w:jc w:val="center"/>
        </w:trPr>
        <w:tc>
          <w:tcPr>
            <w:tcW w:w="1951" w:type="dxa"/>
            <w:vAlign w:val="center"/>
          </w:tcPr>
          <w:p w14:paraId="779E57D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3544" w:type="dxa"/>
            <w:vAlign w:val="center"/>
          </w:tcPr>
          <w:p w14:paraId="109DDC55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134" w:type="dxa"/>
            <w:vAlign w:val="center"/>
          </w:tcPr>
          <w:p w14:paraId="131A65F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992" w:type="dxa"/>
            <w:vAlign w:val="center"/>
          </w:tcPr>
          <w:p w14:paraId="76C5D02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955" w:type="dxa"/>
            <w:vAlign w:val="center"/>
          </w:tcPr>
          <w:p w14:paraId="1DD0315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0299D" w14:paraId="6D84515C" w14:textId="77777777" w:rsidTr="00F0299D">
        <w:trPr>
          <w:jc w:val="center"/>
        </w:trPr>
        <w:tc>
          <w:tcPr>
            <w:tcW w:w="1951" w:type="dxa"/>
            <w:vAlign w:val="center"/>
          </w:tcPr>
          <w:p w14:paraId="6550E117" w14:textId="16BD6E63" w:rsidR="00F0299D" w:rsidRPr="00713896" w:rsidRDefault="00DD1537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yumin</w:t>
            </w:r>
            <w:proofErr w:type="spellEnd"/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Kang</w:t>
            </w:r>
          </w:p>
        </w:tc>
        <w:tc>
          <w:tcPr>
            <w:tcW w:w="3544" w:type="dxa"/>
            <w:vAlign w:val="center"/>
          </w:tcPr>
          <w:p w14:paraId="6AD8272A" w14:textId="57962479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ETRI</w:t>
            </w:r>
          </w:p>
        </w:tc>
        <w:tc>
          <w:tcPr>
            <w:tcW w:w="1134" w:type="dxa"/>
            <w:vAlign w:val="center"/>
          </w:tcPr>
          <w:p w14:paraId="0163611C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5C91238C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470D8A6D" w14:textId="30197D35" w:rsidR="00F0299D" w:rsidRPr="00713896" w:rsidRDefault="00DD1537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mkang@etri.re.kr</w:t>
            </w:r>
          </w:p>
        </w:tc>
      </w:tr>
      <w:tr w:rsidR="00F0299D" w14:paraId="7AA61365" w14:textId="77777777" w:rsidTr="00F0299D">
        <w:trPr>
          <w:jc w:val="center"/>
        </w:trPr>
        <w:tc>
          <w:tcPr>
            <w:tcW w:w="1951" w:type="dxa"/>
            <w:vAlign w:val="center"/>
          </w:tcPr>
          <w:p w14:paraId="0832277E" w14:textId="377A70FA" w:rsidR="00F0299D" w:rsidRPr="00713896" w:rsidRDefault="00DD1537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Sunghyun</w:t>
            </w:r>
            <w:proofErr w:type="spellEnd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Hwang</w:t>
            </w:r>
          </w:p>
        </w:tc>
        <w:tc>
          <w:tcPr>
            <w:tcW w:w="3544" w:type="dxa"/>
            <w:vAlign w:val="center"/>
          </w:tcPr>
          <w:p w14:paraId="0721C400" w14:textId="6555DE1E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ETRI</w:t>
            </w:r>
          </w:p>
        </w:tc>
        <w:tc>
          <w:tcPr>
            <w:tcW w:w="1134" w:type="dxa"/>
            <w:vAlign w:val="center"/>
          </w:tcPr>
          <w:p w14:paraId="3568E275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13C46DA9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71AFA6FC" w14:textId="3C31BC02" w:rsidR="00F0299D" w:rsidRPr="00713896" w:rsidRDefault="00DD1537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shwang@etri.re.kr</w:t>
            </w:r>
          </w:p>
        </w:tc>
      </w:tr>
      <w:tr w:rsidR="00566031" w14:paraId="13999A79" w14:textId="77777777" w:rsidTr="00F0299D">
        <w:trPr>
          <w:jc w:val="center"/>
        </w:trPr>
        <w:tc>
          <w:tcPr>
            <w:tcW w:w="1951" w:type="dxa"/>
            <w:vAlign w:val="center"/>
          </w:tcPr>
          <w:p w14:paraId="62D4D5FA" w14:textId="4BC1923B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Juseong</w:t>
            </w:r>
            <w:proofErr w:type="spellEnd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Moon</w:t>
            </w:r>
          </w:p>
        </w:tc>
        <w:tc>
          <w:tcPr>
            <w:tcW w:w="3544" w:type="dxa"/>
            <w:vAlign w:val="center"/>
          </w:tcPr>
          <w:p w14:paraId="1A21C0A6" w14:textId="7F34995F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NUT</w:t>
            </w:r>
          </w:p>
        </w:tc>
        <w:tc>
          <w:tcPr>
            <w:tcW w:w="1134" w:type="dxa"/>
            <w:vAlign w:val="center"/>
          </w:tcPr>
          <w:p w14:paraId="1BE85834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3B8C89B3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198B6475" w14:textId="58398DA0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jsmoon0211@ut.ac.kr</w:t>
            </w:r>
          </w:p>
        </w:tc>
      </w:tr>
      <w:tr w:rsidR="00566031" w14:paraId="26555C03" w14:textId="77777777" w:rsidTr="00F0299D">
        <w:trPr>
          <w:jc w:val="center"/>
        </w:trPr>
        <w:tc>
          <w:tcPr>
            <w:tcW w:w="1951" w:type="dxa"/>
            <w:vAlign w:val="center"/>
          </w:tcPr>
          <w:p w14:paraId="02178311" w14:textId="32FB2983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Ronny Yongho Kim</w:t>
            </w:r>
          </w:p>
        </w:tc>
        <w:tc>
          <w:tcPr>
            <w:tcW w:w="3544" w:type="dxa"/>
            <w:vAlign w:val="center"/>
          </w:tcPr>
          <w:p w14:paraId="5B0BC378" w14:textId="68746021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NUT</w:t>
            </w:r>
          </w:p>
        </w:tc>
        <w:tc>
          <w:tcPr>
            <w:tcW w:w="1134" w:type="dxa"/>
            <w:vAlign w:val="center"/>
          </w:tcPr>
          <w:p w14:paraId="6D56B772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32C893FD" w14:textId="5398AE26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/>
                <w:kern w:val="24"/>
                <w:sz w:val="16"/>
                <w:szCs w:val="16"/>
              </w:rPr>
              <w:t> </w:t>
            </w:r>
          </w:p>
        </w:tc>
        <w:tc>
          <w:tcPr>
            <w:tcW w:w="1955" w:type="dxa"/>
            <w:vAlign w:val="center"/>
          </w:tcPr>
          <w:p w14:paraId="53E22940" w14:textId="235DD1AE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ronnykim@ut.ac.kr</w:t>
            </w:r>
          </w:p>
        </w:tc>
      </w:tr>
    </w:tbl>
    <w:p w14:paraId="504301A7" w14:textId="77777777" w:rsidR="00CA09B2" w:rsidRDefault="00AC30E4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3EBC02D" wp14:editId="663861E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DDBBB5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53E4F02" w14:textId="70BA9CD5" w:rsidR="00A5553A" w:rsidRPr="00327F0F" w:rsidRDefault="00327F0F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>This submission proposes to resolve</w:t>
                            </w:r>
                            <w:r w:rsidR="00875F18">
                              <w:rPr>
                                <w:lang w:val="en-US" w:eastAsia="ko-KR"/>
                              </w:rPr>
                              <w:t xml:space="preserve"> issue of </w:t>
                            </w:r>
                            <w:r w:rsidR="0025298C">
                              <w:rPr>
                                <w:lang w:val="en-US" w:eastAsia="ko-KR"/>
                              </w:rPr>
                              <w:t>EMLSR/EMLMR link change operation related with link disablement/enablement operation</w:t>
                            </w:r>
                            <w:r w:rsidR="00A5553A">
                              <w:rPr>
                                <w:lang w:val="en-US" w:eastAsia="ko-KR"/>
                              </w:rPr>
                              <w:t xml:space="preserve"> related with CID 163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EBC02D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" o:allowincell="f" stroked="f">
                <v:path arrowok="t"/>
                <v:textbox>
                  <w:txbxContent>
                    <w:p w14:paraId="1BDDBBB5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53E4F02" w14:textId="70BA9CD5" w:rsidR="00A5553A" w:rsidRPr="00327F0F" w:rsidRDefault="00327F0F" w:rsidP="000D3B15">
                      <w:pPr>
                        <w:jc w:val="both"/>
                        <w:rPr>
                          <w:rFonts w:hint="eastAsia"/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>This submission proposes to resolve</w:t>
                      </w:r>
                      <w:r w:rsidR="00875F18">
                        <w:rPr>
                          <w:lang w:val="en-US" w:eastAsia="ko-KR"/>
                        </w:rPr>
                        <w:t xml:space="preserve"> issue of </w:t>
                      </w:r>
                      <w:r w:rsidR="0025298C">
                        <w:rPr>
                          <w:lang w:val="en-US" w:eastAsia="ko-KR"/>
                        </w:rPr>
                        <w:t>EMLSR/EMLMR link change operation related with link disablement/enablement operation</w:t>
                      </w:r>
                      <w:r w:rsidR="00A5553A">
                        <w:rPr>
                          <w:lang w:val="en-US" w:eastAsia="ko-KR"/>
                        </w:rPr>
                        <w:t xml:space="preserve"> related with CID 16310</w:t>
                      </w:r>
                    </w:p>
                  </w:txbxContent>
                </v:textbox>
              </v:shape>
            </w:pict>
          </mc:Fallback>
        </mc:AlternateContent>
      </w:r>
    </w:p>
    <w:p w14:paraId="37AAB86C" w14:textId="49D48608" w:rsidR="00CA09B2" w:rsidRPr="00327F0F" w:rsidRDefault="00CA09B2" w:rsidP="004D52AF">
      <w:pPr>
        <w:rPr>
          <w:lang w:val="en-US" w:eastAsia="ko-KR"/>
        </w:rPr>
      </w:pPr>
      <w:r>
        <w:br w:type="page"/>
      </w:r>
    </w:p>
    <w:p w14:paraId="59C22CD8" w14:textId="4D18B7BE" w:rsidR="00300ABE" w:rsidRDefault="00300ABE" w:rsidP="003D7204">
      <w:pPr>
        <w:pStyle w:val="2"/>
      </w:pPr>
      <w:r>
        <w:rPr>
          <w:rFonts w:hint="eastAsia"/>
        </w:rPr>
        <w:lastRenderedPageBreak/>
        <w:t>R</w:t>
      </w:r>
      <w:r>
        <w:t xml:space="preserve">elated </w:t>
      </w:r>
      <w:r w:rsidR="003348D4">
        <w:t>Comment</w:t>
      </w:r>
    </w:p>
    <w:tbl>
      <w:tblPr>
        <w:tblW w:w="1104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755"/>
        <w:gridCol w:w="1279"/>
        <w:gridCol w:w="1199"/>
        <w:gridCol w:w="1143"/>
        <w:gridCol w:w="2164"/>
        <w:gridCol w:w="2433"/>
        <w:gridCol w:w="2071"/>
      </w:tblGrid>
      <w:tr w:rsidR="00E00C45" w:rsidRPr="009D46F2" w14:paraId="3000CBB5" w14:textId="10DAE1A5" w:rsidTr="00E00C45">
        <w:trPr>
          <w:trHeight w:val="566"/>
        </w:trPr>
        <w:tc>
          <w:tcPr>
            <w:tcW w:w="752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E7807D6" w14:textId="41252854" w:rsidR="00E00C45" w:rsidRPr="00D00B6B" w:rsidRDefault="00E00C45" w:rsidP="009D46F2">
            <w:pPr>
              <w:jc w:val="right"/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1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DD17AC7" w14:textId="1A9F34F4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</w:pPr>
            <w:proofErr w:type="spellStart"/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 w:eastAsia="ko-Kore-KR"/>
              </w:rPr>
              <w:t>C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  <w:t>ommeter</w:t>
            </w:r>
            <w:proofErr w:type="spellEnd"/>
          </w:p>
        </w:tc>
        <w:tc>
          <w:tcPr>
            <w:tcW w:w="104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85FFC8F" w14:textId="486EAC61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</w:pPr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 w:eastAsia="ko-Kore-KR"/>
              </w:rPr>
              <w:t>S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  <w:t>ubclause</w:t>
            </w:r>
          </w:p>
        </w:tc>
        <w:tc>
          <w:tcPr>
            <w:tcW w:w="90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568D2BE" w14:textId="4E70D998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</w:pPr>
            <w:proofErr w:type="spellStart"/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 w:eastAsia="ko-Kore-KR"/>
              </w:rPr>
              <w:t>P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  <w:t>age.Line</w:t>
            </w:r>
            <w:proofErr w:type="spellEnd"/>
          </w:p>
        </w:tc>
        <w:tc>
          <w:tcPr>
            <w:tcW w:w="2317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1697FDE" w14:textId="685705BB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</w:pPr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 w:eastAsia="ko-Kore-KR"/>
              </w:rPr>
              <w:t>C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  <w:t>omment</w:t>
            </w:r>
          </w:p>
        </w:tc>
        <w:tc>
          <w:tcPr>
            <w:tcW w:w="2356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75B2E01" w14:textId="05EF3E60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</w:pPr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 w:eastAsia="ko-Kore-KR"/>
              </w:rPr>
              <w:t>P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  <w:t>roposed Change</w:t>
            </w:r>
          </w:p>
        </w:tc>
        <w:tc>
          <w:tcPr>
            <w:tcW w:w="2356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</w:tcPr>
          <w:p w14:paraId="380F361B" w14:textId="5F414AF0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</w:pPr>
            <w:r>
              <w:rPr>
                <w:rFonts w:ascii="Arial" w:eastAsia="맑은 고딕" w:hAnsi="Arial" w:cs="Arial" w:hint="eastAsia"/>
                <w:b/>
                <w:bCs/>
                <w:sz w:val="20"/>
                <w:lang w:val="en-US" w:eastAsia="ko-Kore-KR"/>
              </w:rPr>
              <w:t>R</w:t>
            </w:r>
            <w:r>
              <w:rPr>
                <w:rFonts w:ascii="Arial" w:eastAsia="맑은 고딕" w:hAnsi="Arial" w:cs="Arial"/>
                <w:b/>
                <w:bCs/>
                <w:sz w:val="20"/>
                <w:lang w:val="en-US" w:eastAsia="ko-Kore-KR"/>
              </w:rPr>
              <w:t>esolution</w:t>
            </w:r>
          </w:p>
        </w:tc>
      </w:tr>
      <w:tr w:rsidR="00E00C45" w:rsidRPr="009D46F2" w14:paraId="655330A6" w14:textId="444E8752" w:rsidTr="00E00C45">
        <w:trPr>
          <w:trHeight w:val="6889"/>
        </w:trPr>
        <w:tc>
          <w:tcPr>
            <w:tcW w:w="752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51E29E9" w14:textId="77777777" w:rsidR="00E00C45" w:rsidRPr="009D46F2" w:rsidRDefault="00E00C45" w:rsidP="009D46F2">
            <w:pPr>
              <w:jc w:val="right"/>
              <w:rPr>
                <w:rFonts w:ascii="Arial" w:eastAsia="맑은 고딕" w:hAnsi="Arial" w:cs="Arial"/>
                <w:sz w:val="20"/>
                <w:lang w:val="en-US" w:eastAsia="ko-Kore-KR"/>
              </w:rPr>
            </w:pPr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>16310</w:t>
            </w:r>
          </w:p>
        </w:tc>
        <w:tc>
          <w:tcPr>
            <w:tcW w:w="131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13AB9F9" w14:textId="77777777" w:rsidR="00E00C45" w:rsidRPr="009D46F2" w:rsidRDefault="00E00C45" w:rsidP="009D46F2">
            <w:pPr>
              <w:rPr>
                <w:rFonts w:ascii="Arial" w:eastAsia="맑은 고딕" w:hAnsi="Arial" w:cs="Arial"/>
                <w:sz w:val="20"/>
                <w:lang w:val="en-US" w:eastAsia="ko-Kore-KR"/>
              </w:rPr>
            </w:pPr>
            <w:proofErr w:type="spellStart"/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>Juseong</w:t>
            </w:r>
            <w:proofErr w:type="spellEnd"/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 xml:space="preserve"> Moon</w:t>
            </w:r>
          </w:p>
        </w:tc>
        <w:tc>
          <w:tcPr>
            <w:tcW w:w="1044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00B2B2E" w14:textId="5CB19C8E" w:rsidR="00E00C45" w:rsidRPr="009D46F2" w:rsidRDefault="00E00C45" w:rsidP="009D46F2">
            <w:pPr>
              <w:rPr>
                <w:rFonts w:ascii="Arial" w:eastAsia="맑은 고딕" w:hAnsi="Arial" w:cs="Arial"/>
                <w:sz w:val="20"/>
                <w:lang w:val="en-US" w:eastAsia="ko-Kore-KR"/>
              </w:rPr>
            </w:pPr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>35.</w:t>
            </w:r>
            <w:r>
              <w:rPr>
                <w:rFonts w:ascii="Arial" w:eastAsia="맑은 고딕" w:hAnsi="Arial" w:cs="Arial"/>
                <w:sz w:val="20"/>
                <w:lang w:val="en-US" w:eastAsia="ko-Kore-KR"/>
              </w:rPr>
              <w:t>3.</w:t>
            </w:r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>7.3.2</w:t>
            </w:r>
          </w:p>
        </w:tc>
        <w:tc>
          <w:tcPr>
            <w:tcW w:w="90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FA98AFD" w14:textId="77777777" w:rsidR="00E00C45" w:rsidRPr="009D46F2" w:rsidRDefault="00E00C45" w:rsidP="009D46F2">
            <w:pPr>
              <w:rPr>
                <w:rFonts w:ascii="Arial" w:eastAsia="맑은 고딕" w:hAnsi="Arial" w:cs="Arial"/>
                <w:sz w:val="20"/>
                <w:lang w:val="en-US" w:eastAsia="ko-Kore-KR"/>
              </w:rPr>
            </w:pPr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>523.54</w:t>
            </w:r>
          </w:p>
        </w:tc>
        <w:tc>
          <w:tcPr>
            <w:tcW w:w="2317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645DD82" w14:textId="77777777" w:rsidR="00E00C45" w:rsidRPr="009D46F2" w:rsidRDefault="00E00C45" w:rsidP="009D46F2">
            <w:pPr>
              <w:rPr>
                <w:rFonts w:ascii="Arial" w:eastAsia="맑은 고딕" w:hAnsi="Arial" w:cs="Arial"/>
                <w:sz w:val="20"/>
                <w:lang w:val="en-US" w:eastAsia="ko-Kore-KR"/>
              </w:rPr>
            </w:pPr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 xml:space="preserve">When a link is </w:t>
            </w:r>
            <w:proofErr w:type="spellStart"/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>disbled</w:t>
            </w:r>
            <w:proofErr w:type="spellEnd"/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 xml:space="preserve">/enabled by an AP MLD, EMLSR/EMLMR operation of associated non-AP MLD related to the disabled/enabled link shall be </w:t>
            </w:r>
            <w:proofErr w:type="spellStart"/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>clarifyed</w:t>
            </w:r>
            <w:proofErr w:type="spellEnd"/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>. When one or more links in the multi-link are disabled, the EMLSR/EMLMR operation of the non-AP MLD that is related to the disabled link(s) can be automatically modified or disabled. Alternatively, the non-AP MLD can transmit an EML OMN frame to modify or disable the EMLSR/EMLMR operation. Similarly, when a link is re-enabled, the non-AP MLD's EMLSR/EMLMR operation can be automatically enabled or modified, or the non-AP MLD can transmit an EML OMN frame to enable or modify the EMLSR/EMLMR operation.</w:t>
            </w:r>
          </w:p>
        </w:tc>
        <w:tc>
          <w:tcPr>
            <w:tcW w:w="2356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14F96A7" w14:textId="77777777" w:rsidR="00E00C45" w:rsidRPr="009D46F2" w:rsidRDefault="00E00C45" w:rsidP="009D46F2">
            <w:pPr>
              <w:rPr>
                <w:rFonts w:ascii="Arial" w:eastAsia="맑은 고딕" w:hAnsi="Arial" w:cs="Arial"/>
                <w:sz w:val="20"/>
                <w:lang w:val="en-US" w:eastAsia="ko-Kore-KR"/>
              </w:rPr>
            </w:pPr>
            <w:r w:rsidRPr="009D46F2">
              <w:rPr>
                <w:rFonts w:ascii="Arial" w:eastAsia="맑은 고딕" w:hAnsi="Arial" w:cs="Arial"/>
                <w:sz w:val="20"/>
                <w:lang w:val="en-US" w:eastAsia="ko-Kore-KR"/>
              </w:rPr>
              <w:t>Please clarify EMLSR/EMLMR operation that may be affected by link disablement/enablement.</w:t>
            </w:r>
          </w:p>
        </w:tc>
        <w:tc>
          <w:tcPr>
            <w:tcW w:w="2356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</w:tcPr>
          <w:p w14:paraId="13AA3A9F" w14:textId="6015BA80" w:rsidR="00E00C45" w:rsidRPr="009D46F2" w:rsidRDefault="00E00C45" w:rsidP="009D46F2">
            <w:pPr>
              <w:rPr>
                <w:rFonts w:ascii="Arial" w:eastAsia="맑은 고딕" w:hAnsi="Arial" w:cs="Arial"/>
                <w:sz w:val="20"/>
                <w:lang w:val="en-US" w:eastAsia="ko-Kore-KR"/>
              </w:rPr>
            </w:pPr>
            <w:r>
              <w:rPr>
                <w:rFonts w:ascii="Arial" w:eastAsia="맑은 고딕" w:hAnsi="Arial" w:cs="Arial" w:hint="eastAsia"/>
                <w:sz w:val="20"/>
                <w:lang w:val="en-US" w:eastAsia="ko-Kore-KR"/>
              </w:rPr>
              <w:t>R</w:t>
            </w:r>
            <w:r>
              <w:rPr>
                <w:rFonts w:ascii="Arial" w:eastAsia="맑은 고딕" w:hAnsi="Arial" w:cs="Arial"/>
                <w:sz w:val="20"/>
                <w:lang w:val="en-US" w:eastAsia="ko-Kore-KR"/>
              </w:rPr>
              <w:t>evised</w:t>
            </w:r>
          </w:p>
        </w:tc>
      </w:tr>
    </w:tbl>
    <w:p w14:paraId="484DE1CB" w14:textId="6EDC068E" w:rsidR="005844E5" w:rsidRPr="009D46F2" w:rsidRDefault="005844E5" w:rsidP="005844E5">
      <w:pPr>
        <w:rPr>
          <w:lang w:val="en-US" w:eastAsia="ko-KR"/>
        </w:rPr>
      </w:pPr>
    </w:p>
    <w:p w14:paraId="16784045" w14:textId="40689998" w:rsidR="007E6ABD" w:rsidRPr="009D46F2" w:rsidRDefault="007E6ABD" w:rsidP="003D7204">
      <w:pPr>
        <w:pStyle w:val="2"/>
        <w:rPr>
          <w:lang w:val="en-US" w:eastAsia="ko-KR"/>
        </w:rPr>
      </w:pPr>
      <w:r>
        <w:rPr>
          <w:lang w:val="en-US" w:eastAsia="ko-KR"/>
        </w:rPr>
        <w:t>Discussions</w:t>
      </w:r>
    </w:p>
    <w:p w14:paraId="75196B2E" w14:textId="77777777" w:rsidR="004C5BBD" w:rsidRDefault="004C5BBD" w:rsidP="004C5BBD">
      <w:pPr>
        <w:rPr>
          <w:lang w:eastAsia="ko-KR"/>
        </w:rPr>
      </w:pPr>
    </w:p>
    <w:p w14:paraId="671A020A" w14:textId="379BF52C" w:rsidR="00325A7A" w:rsidRDefault="004160AB" w:rsidP="00325A7A">
      <w:pPr>
        <w:numPr>
          <w:ilvl w:val="0"/>
          <w:numId w:val="7"/>
        </w:num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 xml:space="preserve">urrent specification </w:t>
      </w:r>
      <w:r w:rsidR="00501C2E">
        <w:rPr>
          <w:lang w:eastAsia="ko-KR"/>
        </w:rPr>
        <w:t xml:space="preserve">defines link </w:t>
      </w:r>
      <w:r w:rsidR="00325A7A">
        <w:rPr>
          <w:lang w:eastAsia="ko-KR"/>
        </w:rPr>
        <w:t>disablement and enablement.</w:t>
      </w:r>
      <w:r w:rsidR="00EA4859">
        <w:rPr>
          <w:rFonts w:hint="eastAsia"/>
          <w:lang w:eastAsia="ko-KR"/>
        </w:rPr>
        <w:t xml:space="preserve"> </w:t>
      </w:r>
      <w:r w:rsidR="00EA4859">
        <w:rPr>
          <w:lang w:eastAsia="ko-KR"/>
        </w:rPr>
        <w:t xml:space="preserve">However, there are no </w:t>
      </w:r>
      <w:r w:rsidR="00EF68E2">
        <w:rPr>
          <w:lang w:eastAsia="ko-KR"/>
        </w:rPr>
        <w:t>following operations of EMLSR/EMLMR link change method.</w:t>
      </w:r>
    </w:p>
    <w:p w14:paraId="38120EE5" w14:textId="6D241C92" w:rsidR="004C5BBD" w:rsidRDefault="000139E4" w:rsidP="004C5BBD">
      <w:pPr>
        <w:jc w:val="center"/>
      </w:pPr>
      <w:r>
        <w:rPr>
          <w:noProof/>
        </w:rPr>
      </w:r>
      <w:r w:rsidR="000139E4">
        <w:rPr>
          <w:noProof/>
        </w:rPr>
        <w:object w:dxaOrig="13509" w:dyaOrig="7854" w14:anchorId="3F695F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15pt;height:183.8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740453826" r:id="rId8"/>
        </w:object>
      </w:r>
    </w:p>
    <w:p w14:paraId="474C6AA1" w14:textId="343E1C56" w:rsidR="004C5BBD" w:rsidRDefault="004C5BBD" w:rsidP="004C5BBD">
      <w:pPr>
        <w:jc w:val="center"/>
        <w:rPr>
          <w:lang w:eastAsia="ko-KR"/>
        </w:rPr>
      </w:pPr>
    </w:p>
    <w:p w14:paraId="1360F0FF" w14:textId="12DEDD53" w:rsidR="00F229D0" w:rsidRDefault="000139E4" w:rsidP="004C5BBD">
      <w:pPr>
        <w:jc w:val="center"/>
        <w:rPr>
          <w:lang w:eastAsia="ko-KR"/>
        </w:rPr>
      </w:pPr>
      <w:r>
        <w:rPr>
          <w:noProof/>
        </w:rPr>
      </w:r>
      <w:r w:rsidR="000139E4">
        <w:rPr>
          <w:noProof/>
        </w:rPr>
        <w:object w:dxaOrig="13493" w:dyaOrig="4493" w14:anchorId="6E4AA2AE">
          <v:shape id="_x0000_i1026" type="#_x0000_t75" alt="" style="width:327.2pt;height:109.3pt;mso-width-percent:0;mso-height-percent:0;mso-width-percent:0;mso-height-percent:0" o:ole="">
            <v:imagedata r:id="rId9" o:title=""/>
          </v:shape>
          <o:OLEObject Type="Embed" ProgID="Visio.Drawing.15" ShapeID="_x0000_i1026" DrawAspect="Content" ObjectID="_1740453827" r:id="rId10"/>
        </w:object>
      </w:r>
    </w:p>
    <w:p w14:paraId="5BE203DB" w14:textId="7A41F2FE" w:rsidR="00575D93" w:rsidRDefault="00EF68E2" w:rsidP="004160AB">
      <w:pPr>
        <w:numPr>
          <w:ilvl w:val="0"/>
          <w:numId w:val="7"/>
        </w:numPr>
        <w:rPr>
          <w:lang w:eastAsia="ko-KR"/>
        </w:rPr>
      </w:pPr>
      <w:r>
        <w:t xml:space="preserve">If </w:t>
      </w:r>
      <w:r w:rsidR="00444A87">
        <w:t xml:space="preserve">a </w:t>
      </w:r>
      <w:r>
        <w:t xml:space="preserve">link is disabled by an AP MLD, </w:t>
      </w:r>
      <w:r w:rsidR="00794ACC">
        <w:t>its associated STA MLDs which</w:t>
      </w:r>
      <w:r w:rsidR="004D029B">
        <w:t xml:space="preserve"> is</w:t>
      </w:r>
      <w:r w:rsidR="00794ACC">
        <w:t xml:space="preserve"> operat</w:t>
      </w:r>
      <w:r w:rsidR="004D029B">
        <w:t>ing</w:t>
      </w:r>
      <w:r w:rsidR="00794ACC">
        <w:t xml:space="preserve"> in EMLSR/EMLMR mode can:</w:t>
      </w:r>
    </w:p>
    <w:p w14:paraId="054342B8" w14:textId="4F3C26E0" w:rsidR="00794ACC" w:rsidRDefault="00794ACC" w:rsidP="00794ACC">
      <w:pPr>
        <w:numPr>
          <w:ilvl w:val="1"/>
          <w:numId w:val="7"/>
        </w:numPr>
        <w:rPr>
          <w:lang w:eastAsia="ko-KR"/>
        </w:rPr>
      </w:pPr>
      <w:r>
        <w:t>Change their EMLSR/EMLMR operation mode</w:t>
      </w:r>
      <w:r w:rsidR="00550131">
        <w:t>, when only two or more EMLSR/EMLMR links are remained.</w:t>
      </w:r>
    </w:p>
    <w:p w14:paraId="63989C35" w14:textId="5F762DA4" w:rsidR="00F229D0" w:rsidRDefault="00794ACC" w:rsidP="00C14DFE">
      <w:pPr>
        <w:numPr>
          <w:ilvl w:val="1"/>
          <w:numId w:val="7"/>
        </w:numPr>
        <w:rPr>
          <w:lang w:eastAsia="ko-KR"/>
        </w:rPr>
      </w:pPr>
      <w:r>
        <w:rPr>
          <w:rFonts w:hint="eastAsia"/>
          <w:lang w:eastAsia="ko-KR"/>
        </w:rPr>
        <w:t>D</w:t>
      </w:r>
      <w:r>
        <w:rPr>
          <w:lang w:eastAsia="ko-KR"/>
        </w:rPr>
        <w:t>isable their EMLSR/EMLMR operation mode</w:t>
      </w:r>
      <w:r w:rsidR="00550131">
        <w:rPr>
          <w:lang w:eastAsia="ko-KR"/>
        </w:rPr>
        <w:t>, when only one EMLSR/EMLMR link is remained.</w:t>
      </w:r>
    </w:p>
    <w:p w14:paraId="0843C3AD" w14:textId="2327B739" w:rsidR="004C5BBD" w:rsidRDefault="000139E4" w:rsidP="00FB37CD">
      <w:pPr>
        <w:jc w:val="center"/>
        <w:rPr>
          <w:lang w:eastAsia="ko-KR"/>
        </w:rPr>
      </w:pPr>
      <w:r>
        <w:rPr>
          <w:noProof/>
        </w:rPr>
      </w:r>
      <w:r w:rsidR="000139E4">
        <w:rPr>
          <w:noProof/>
        </w:rPr>
        <w:object w:dxaOrig="15278" w:dyaOrig="7277" w14:anchorId="6051F360">
          <v:shape id="_x0000_i1027" type="#_x0000_t75" alt="" style="width:332.35pt;height:158.15pt;mso-width-percent:0;mso-height-percent:0;mso-width-percent:0;mso-height-percent:0" o:ole="">
            <v:imagedata r:id="rId11" o:title=""/>
          </v:shape>
          <o:OLEObject Type="Embed" ProgID="Visio.Drawing.15" ShapeID="_x0000_i1027" DrawAspect="Content" ObjectID="_1740453828" r:id="rId12"/>
        </w:object>
      </w:r>
    </w:p>
    <w:p w14:paraId="6D414300" w14:textId="070687F2" w:rsidR="00444A87" w:rsidRDefault="00444A87" w:rsidP="00444A87">
      <w:pPr>
        <w:numPr>
          <w:ilvl w:val="0"/>
          <w:numId w:val="7"/>
        </w:numPr>
        <w:rPr>
          <w:lang w:eastAsia="ko-KR"/>
        </w:rPr>
      </w:pPr>
      <w:r>
        <w:t xml:space="preserve">If a link is </w:t>
      </w:r>
      <w:r w:rsidR="004D029B">
        <w:t>re-</w:t>
      </w:r>
      <w:r>
        <w:t>enabled by an AP MLD, its associated STA MLDs which operate in EMLSR/EMLMR mode can:</w:t>
      </w:r>
    </w:p>
    <w:p w14:paraId="7BB44597" w14:textId="548E3149" w:rsidR="00444A87" w:rsidRDefault="00444A87" w:rsidP="00444A87">
      <w:pPr>
        <w:numPr>
          <w:ilvl w:val="1"/>
          <w:numId w:val="7"/>
        </w:numPr>
        <w:rPr>
          <w:lang w:eastAsia="ko-KR"/>
        </w:rPr>
      </w:pPr>
      <w:r>
        <w:t>Change their EMLSR/EMLMR operation mode</w:t>
      </w:r>
      <w:r w:rsidR="00161D85">
        <w:t xml:space="preserve"> and EMLSR/EMLMR link.</w:t>
      </w:r>
    </w:p>
    <w:p w14:paraId="4DDEB5F4" w14:textId="6AB4C905" w:rsidR="00444A87" w:rsidRDefault="00161D85" w:rsidP="00444A87">
      <w:pPr>
        <w:numPr>
          <w:ilvl w:val="1"/>
          <w:numId w:val="7"/>
        </w:numPr>
        <w:rPr>
          <w:lang w:eastAsia="ko-KR"/>
        </w:rPr>
      </w:pPr>
      <w:r>
        <w:rPr>
          <w:lang w:eastAsia="ko-KR"/>
        </w:rPr>
        <w:t>Re-en</w:t>
      </w:r>
      <w:r w:rsidR="00444A87">
        <w:rPr>
          <w:lang w:eastAsia="ko-KR"/>
        </w:rPr>
        <w:t>able their EMLSR/EMLMR operation mode</w:t>
      </w:r>
      <w:r w:rsidR="00F229D0">
        <w:rPr>
          <w:lang w:eastAsia="ko-KR"/>
        </w:rPr>
        <w:t>.</w:t>
      </w:r>
    </w:p>
    <w:p w14:paraId="50635B9C" w14:textId="77777777" w:rsidR="00F229D0" w:rsidRDefault="00F229D0" w:rsidP="00F229D0">
      <w:pPr>
        <w:ind w:left="720"/>
        <w:rPr>
          <w:lang w:eastAsia="ko-KR"/>
        </w:rPr>
      </w:pPr>
    </w:p>
    <w:p w14:paraId="5033B969" w14:textId="15CF52AD" w:rsidR="007F3463" w:rsidRDefault="00DC7FA7" w:rsidP="007F3463">
      <w:pPr>
        <w:numPr>
          <w:ilvl w:val="0"/>
          <w:numId w:val="7"/>
        </w:numPr>
        <w:rPr>
          <w:lang w:eastAsia="ko-KR"/>
        </w:rPr>
      </w:pPr>
      <w:r>
        <w:rPr>
          <w:lang w:eastAsia="ko-KR"/>
        </w:rPr>
        <w:t>A</w:t>
      </w:r>
      <w:r w:rsidR="007F3463">
        <w:rPr>
          <w:lang w:eastAsia="ko-KR"/>
        </w:rPr>
        <w:t xml:space="preserve"> non-AP MLD </w:t>
      </w:r>
      <w:r>
        <w:rPr>
          <w:lang w:eastAsia="ko-KR"/>
        </w:rPr>
        <w:t xml:space="preserve">which is operating in EMLSR/EMLMR mode </w:t>
      </w:r>
      <w:r w:rsidR="007F3463">
        <w:rPr>
          <w:lang w:eastAsia="ko-KR"/>
        </w:rPr>
        <w:t>can change/disable/re-enable their links with EML OMN frame exchange</w:t>
      </w:r>
      <w:r>
        <w:rPr>
          <w:lang w:eastAsia="ko-KR"/>
        </w:rPr>
        <w:t>.</w:t>
      </w:r>
      <w:r w:rsidR="007F3463">
        <w:rPr>
          <w:lang w:val="en-US" w:eastAsia="ko-KR"/>
        </w:rPr>
        <w:t xml:space="preserve"> </w:t>
      </w:r>
    </w:p>
    <w:p w14:paraId="1F9C8B44" w14:textId="3CD2D1FF" w:rsidR="007F3463" w:rsidRPr="007F3463" w:rsidRDefault="007F3463" w:rsidP="007F3463">
      <w:pPr>
        <w:rPr>
          <w:lang w:eastAsia="ko-KR"/>
        </w:rPr>
      </w:pPr>
    </w:p>
    <w:p w14:paraId="3536B82E" w14:textId="54AB30B5" w:rsidR="002E2FE5" w:rsidRDefault="002E2FE5" w:rsidP="002E2FE5">
      <w:pPr>
        <w:pStyle w:val="2"/>
        <w:rPr>
          <w:lang w:val="en-US" w:eastAsia="ko-KR"/>
        </w:rPr>
      </w:pPr>
      <w:r>
        <w:rPr>
          <w:lang w:val="en-US" w:eastAsia="ko-KR"/>
        </w:rPr>
        <w:lastRenderedPageBreak/>
        <w:t>Proposed Changes to 11be Draft 3.0</w:t>
      </w:r>
    </w:p>
    <w:p w14:paraId="41583D40" w14:textId="77777777" w:rsidR="0018619B" w:rsidRPr="0018619B" w:rsidRDefault="0018619B" w:rsidP="00575D93"/>
    <w:p w14:paraId="6E0ED7A1" w14:textId="77777777" w:rsidR="00575D93" w:rsidRDefault="00575D93" w:rsidP="000B3F36">
      <w:pPr>
        <w:rPr>
          <w:rStyle w:val="fontstyle01"/>
          <w:rFonts w:hint="eastAsia"/>
        </w:rPr>
      </w:pPr>
    </w:p>
    <w:p w14:paraId="334BD1BA" w14:textId="2E4DBA95" w:rsidR="00BF293A" w:rsidRPr="00C14DFE" w:rsidRDefault="000B3F36" w:rsidP="00BF293A">
      <w:pPr>
        <w:rPr>
          <w:rFonts w:ascii="Arial-BoldMT" w:hAnsi="Arial-BoldMT" w:hint="eastAsia"/>
          <w:b/>
          <w:bCs/>
          <w:color w:val="000000"/>
          <w:sz w:val="20"/>
          <w:lang w:val="en-US" w:eastAsia="ko-KR"/>
        </w:rPr>
      </w:pPr>
      <w:r>
        <w:rPr>
          <w:rStyle w:val="fontstyle01"/>
        </w:rPr>
        <w:t>35.3</w:t>
      </w:r>
      <w:r w:rsidR="002E2FE5">
        <w:rPr>
          <w:rStyle w:val="fontstyle01"/>
        </w:rPr>
        <w:t>.7.3.2</w:t>
      </w:r>
      <w:r>
        <w:rPr>
          <w:rStyle w:val="fontstyle01"/>
        </w:rPr>
        <w:t xml:space="preserve"> </w:t>
      </w:r>
      <w:r w:rsidR="002E2FE5">
        <w:rPr>
          <w:rStyle w:val="fontstyle01"/>
        </w:rPr>
        <w:t>Affiliated AP link disablement</w:t>
      </w:r>
    </w:p>
    <w:p w14:paraId="7ADC36D6" w14:textId="08627681" w:rsidR="008D67CA" w:rsidRDefault="008D67CA" w:rsidP="009A1CC3"/>
    <w:p w14:paraId="4F7D5E8E" w14:textId="76FBB2A1" w:rsidR="00163B2B" w:rsidRDefault="002E2FE5" w:rsidP="002E2FE5">
      <w:pPr>
        <w:spacing w:before="100" w:beforeAutospacing="1" w:after="100" w:afterAutospacing="1"/>
        <w:rPr>
          <w:rFonts w:ascii="TimesNewRomanPSMT" w:eastAsia="Gulim" w:hAnsi="TimesNewRomanPSMT" w:cs="Gulim" w:hint="eastAsia"/>
          <w:sz w:val="20"/>
          <w:lang w:val="en-US" w:eastAsia="ko-KR"/>
        </w:rPr>
      </w:pPr>
      <w:r w:rsidRPr="002E2FE5">
        <w:rPr>
          <w:rFonts w:ascii="TimesNewRomanPSMT" w:eastAsia="Gulim" w:hAnsi="TimesNewRomanPSMT" w:cs="Gulim"/>
          <w:sz w:val="20"/>
          <w:lang w:val="en-US" w:eastAsia="ko-KR"/>
        </w:rPr>
        <w:t xml:space="preserve">When an AP MLD advertises that a link is disabled for all associated non-AP MLDs, after the time indicated by the Mapping Switch Time field is reached: </w:t>
      </w:r>
    </w:p>
    <w:p w14:paraId="3100B5C9" w14:textId="034ABE0F" w:rsidR="002E2FE5" w:rsidRDefault="002E2FE5" w:rsidP="002E2FE5">
      <w:pPr>
        <w:spacing w:before="100" w:beforeAutospacing="1" w:after="100" w:afterAutospacing="1"/>
        <w:rPr>
          <w:rFonts w:ascii="Gulim" w:eastAsia="Gulim" w:hAnsi="Gulim" w:cs="Gulim"/>
          <w:sz w:val="24"/>
          <w:szCs w:val="24"/>
          <w:lang w:val="en-US" w:eastAsia="ko-KR"/>
        </w:rPr>
      </w:pPr>
      <w:proofErr w:type="spellStart"/>
      <w:r w:rsidRPr="00331EA8">
        <w:rPr>
          <w:b/>
          <w:bCs/>
          <w:i/>
          <w:iCs/>
          <w:highlight w:val="yellow"/>
        </w:rPr>
        <w:t>TGbe</w:t>
      </w:r>
      <w:proofErr w:type="spellEnd"/>
      <w:r w:rsidRPr="00331EA8">
        <w:rPr>
          <w:b/>
          <w:bCs/>
          <w:i/>
          <w:iCs/>
          <w:highlight w:val="yellow"/>
        </w:rPr>
        <w:t xml:space="preserve"> editor: </w:t>
      </w:r>
      <w:r>
        <w:rPr>
          <w:b/>
          <w:bCs/>
          <w:i/>
          <w:iCs/>
          <w:highlight w:val="yellow"/>
        </w:rPr>
        <w:t>add</w:t>
      </w:r>
      <w:r w:rsidRPr="00331EA8">
        <w:rPr>
          <w:b/>
          <w:bCs/>
          <w:i/>
          <w:iCs/>
          <w:highlight w:val="yellow"/>
        </w:rPr>
        <w:t xml:space="preserve"> the following </w:t>
      </w:r>
      <w:r>
        <w:rPr>
          <w:b/>
          <w:bCs/>
          <w:i/>
          <w:iCs/>
          <w:highlight w:val="yellow"/>
          <w:lang w:val="en-US" w:eastAsia="ko-KR"/>
        </w:rPr>
        <w:t>changes</w:t>
      </w:r>
      <w:r>
        <w:rPr>
          <w:b/>
          <w:bCs/>
          <w:i/>
          <w:iCs/>
          <w:highlight w:val="yellow"/>
        </w:rPr>
        <w:t xml:space="preserve"> at 524L17 </w:t>
      </w:r>
      <w:r w:rsidRPr="00331EA8">
        <w:rPr>
          <w:b/>
          <w:bCs/>
          <w:i/>
          <w:iCs/>
          <w:highlight w:val="yellow"/>
        </w:rPr>
        <w:t xml:space="preserve">of 11be draft </w:t>
      </w:r>
      <w:r>
        <w:rPr>
          <w:b/>
          <w:bCs/>
          <w:i/>
          <w:iCs/>
          <w:highlight w:val="yellow"/>
        </w:rPr>
        <w:t>3.0</w:t>
      </w:r>
      <w:r w:rsidRPr="00331EA8">
        <w:rPr>
          <w:b/>
          <w:bCs/>
          <w:i/>
          <w:iCs/>
          <w:highlight w:val="yellow"/>
        </w:rPr>
        <w:t>:</w:t>
      </w:r>
    </w:p>
    <w:p w14:paraId="17A76F0E" w14:textId="74BCE221" w:rsidR="002E2FE5" w:rsidRPr="00082F7B" w:rsidRDefault="00E00C45" w:rsidP="002E2FE5">
      <w:pPr>
        <w:spacing w:before="100" w:beforeAutospacing="1" w:after="100" w:afterAutospacing="1"/>
        <w:rPr>
          <w:rFonts w:eastAsia="Gulim"/>
          <w:color w:val="FF0000"/>
          <w:sz w:val="20"/>
          <w:u w:val="single"/>
          <w:lang w:val="en-US" w:eastAsia="ko-KR"/>
        </w:rPr>
      </w:pPr>
      <w:r>
        <w:rPr>
          <w:rFonts w:eastAsia="Gulim"/>
          <w:color w:val="FF0000"/>
          <w:sz w:val="20"/>
          <w:u w:val="single"/>
          <w:lang w:val="en-US" w:eastAsia="ko-KR"/>
        </w:rPr>
        <w:t>(#16310)</w:t>
      </w:r>
      <w:r w:rsidR="002E2FE5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— an EHT non-AP MLD that </w:t>
      </w:r>
      <w:r w:rsidR="00CC36A2">
        <w:rPr>
          <w:rFonts w:eastAsia="Gulim"/>
          <w:color w:val="FF0000"/>
          <w:sz w:val="20"/>
          <w:u w:val="single"/>
          <w:lang w:val="en-US" w:eastAsia="ko-KR"/>
        </w:rPr>
        <w:t xml:space="preserve">is </w:t>
      </w:r>
      <w:r w:rsidR="002E2FE5" w:rsidRPr="00082F7B">
        <w:rPr>
          <w:rFonts w:eastAsia="Gulim"/>
          <w:color w:val="FF0000"/>
          <w:sz w:val="20"/>
          <w:u w:val="single"/>
          <w:lang w:val="en-US" w:eastAsia="ko-KR"/>
        </w:rPr>
        <w:t>operat</w:t>
      </w:r>
      <w:r w:rsidR="00CC36A2">
        <w:rPr>
          <w:rFonts w:eastAsia="Gulim"/>
          <w:color w:val="FF0000"/>
          <w:sz w:val="20"/>
          <w:u w:val="single"/>
          <w:lang w:val="en-US" w:eastAsia="ko-KR"/>
        </w:rPr>
        <w:t>ing</w:t>
      </w:r>
      <w:r w:rsidR="002E2FE5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 in EMLSR/EMLMR mode sh</w:t>
      </w:r>
      <w:r w:rsidR="000139E4">
        <w:rPr>
          <w:rFonts w:eastAsia="Gulim"/>
          <w:color w:val="FF0000"/>
          <w:sz w:val="20"/>
          <w:u w:val="single"/>
          <w:lang w:val="en-US" w:eastAsia="ko-KR"/>
        </w:rPr>
        <w:t>all</w:t>
      </w:r>
      <w:r w:rsidR="002E2FE5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 modify or disable its EMLSR/EMLMR mode as defined in </w:t>
      </w:r>
      <w:r w:rsidR="00FB4ABC" w:rsidRPr="00082F7B">
        <w:rPr>
          <w:rFonts w:eastAsia="Gulim"/>
          <w:color w:val="FF0000"/>
          <w:sz w:val="20"/>
          <w:u w:val="single"/>
          <w:lang w:val="en-US" w:eastAsia="ko-KR"/>
        </w:rPr>
        <w:t>35.3.17 (</w:t>
      </w:r>
      <w:proofErr w:type="spellStart"/>
      <w:r w:rsidR="00FB4ABC" w:rsidRPr="00082F7B">
        <w:rPr>
          <w:rFonts w:eastAsia="Gulim"/>
          <w:color w:val="FF0000"/>
          <w:sz w:val="20"/>
          <w:u w:val="single"/>
          <w:lang w:val="en-US" w:eastAsia="ko-KR"/>
        </w:rPr>
        <w:t>Enahnced</w:t>
      </w:r>
      <w:proofErr w:type="spellEnd"/>
      <w:r w:rsidR="00FB4ABC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 multi-link single-radio operation) and 35.3.18 (</w:t>
      </w:r>
      <w:proofErr w:type="spellStart"/>
      <w:r w:rsidR="00FB4ABC" w:rsidRPr="00082F7B">
        <w:rPr>
          <w:rFonts w:eastAsia="Gulim"/>
          <w:color w:val="FF0000"/>
          <w:sz w:val="20"/>
          <w:u w:val="single"/>
          <w:lang w:val="en-US" w:eastAsia="ko-KR"/>
        </w:rPr>
        <w:t>Enahnced</w:t>
      </w:r>
      <w:proofErr w:type="spellEnd"/>
      <w:r w:rsidR="00FB4ABC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 multi-link multi-radio operation).</w:t>
      </w:r>
    </w:p>
    <w:p w14:paraId="6427B062" w14:textId="145AFF30" w:rsidR="002E2FE5" w:rsidRDefault="002E2FE5" w:rsidP="002E2FE5">
      <w:pPr>
        <w:spacing w:before="100" w:beforeAutospacing="1" w:after="100" w:afterAutospacing="1"/>
        <w:rPr>
          <w:rFonts w:eastAsia="Gulim"/>
          <w:sz w:val="20"/>
          <w:lang w:val="en-US" w:eastAsia="ko-KR"/>
        </w:rPr>
      </w:pPr>
    </w:p>
    <w:p w14:paraId="5052E98A" w14:textId="0114606D" w:rsidR="002E2FE5" w:rsidRDefault="002E2FE5" w:rsidP="002E2FE5">
      <w:pPr>
        <w:rPr>
          <w:rStyle w:val="fontstyle01"/>
          <w:rFonts w:hint="eastAsia"/>
        </w:rPr>
      </w:pPr>
      <w:r>
        <w:rPr>
          <w:rStyle w:val="fontstyle01"/>
        </w:rPr>
        <w:t>35.3.7.3.</w:t>
      </w:r>
      <w:r w:rsidR="00FB4ABC">
        <w:rPr>
          <w:rStyle w:val="fontstyle01"/>
        </w:rPr>
        <w:t>3</w:t>
      </w:r>
      <w:r>
        <w:rPr>
          <w:rStyle w:val="fontstyle01"/>
        </w:rPr>
        <w:t xml:space="preserve"> Affiliated AP link enablement</w:t>
      </w:r>
    </w:p>
    <w:p w14:paraId="75FC0D15" w14:textId="77777777" w:rsidR="002E2FE5" w:rsidRPr="002E2FE5" w:rsidRDefault="002E2FE5" w:rsidP="002E2FE5">
      <w:pPr>
        <w:spacing w:before="100" w:beforeAutospacing="1" w:after="100" w:afterAutospacing="1"/>
        <w:rPr>
          <w:rFonts w:ascii="Gulim" w:eastAsia="Gulim" w:hAnsi="Gulim" w:cs="Gulim"/>
          <w:sz w:val="24"/>
          <w:szCs w:val="24"/>
          <w:lang w:val="en-US" w:eastAsia="ko-KR"/>
        </w:rPr>
      </w:pPr>
      <w:r w:rsidRPr="002E2FE5">
        <w:rPr>
          <w:rFonts w:ascii="TimesNewRomanPSMT" w:eastAsia="Gulim" w:hAnsi="TimesNewRomanPSMT" w:cs="Gulim"/>
          <w:sz w:val="20"/>
          <w:lang w:val="en-US" w:eastAsia="ko-KR"/>
        </w:rPr>
        <w:t xml:space="preserve">When an AP MLD stops advertising that a link is disabled for all associated non-AP MLDs: </w:t>
      </w:r>
    </w:p>
    <w:p w14:paraId="00DC5F42" w14:textId="77777777" w:rsidR="002E2FE5" w:rsidRDefault="002E2FE5" w:rsidP="002E2FE5">
      <w:pPr>
        <w:rPr>
          <w:rStyle w:val="fontstyle01"/>
          <w:rFonts w:hint="eastAsia"/>
        </w:rPr>
      </w:pPr>
    </w:p>
    <w:p w14:paraId="3522A479" w14:textId="0624519B" w:rsidR="002E2FE5" w:rsidRPr="00331EA8" w:rsidRDefault="002E2FE5" w:rsidP="002E2FE5">
      <w:pPr>
        <w:rPr>
          <w:b/>
          <w:bCs/>
          <w:i/>
          <w:iCs/>
          <w:highlight w:val="yellow"/>
        </w:rPr>
      </w:pPr>
      <w:proofErr w:type="spellStart"/>
      <w:r w:rsidRPr="00331EA8">
        <w:rPr>
          <w:b/>
          <w:bCs/>
          <w:i/>
          <w:iCs/>
          <w:highlight w:val="yellow"/>
        </w:rPr>
        <w:t>TGbe</w:t>
      </w:r>
      <w:proofErr w:type="spellEnd"/>
      <w:r w:rsidRPr="00331EA8">
        <w:rPr>
          <w:b/>
          <w:bCs/>
          <w:i/>
          <w:iCs/>
          <w:highlight w:val="yellow"/>
        </w:rPr>
        <w:t xml:space="preserve"> editor: </w:t>
      </w:r>
      <w:r>
        <w:rPr>
          <w:b/>
          <w:bCs/>
          <w:i/>
          <w:iCs/>
          <w:highlight w:val="yellow"/>
        </w:rPr>
        <w:t>add</w:t>
      </w:r>
      <w:r w:rsidRPr="00331EA8">
        <w:rPr>
          <w:b/>
          <w:bCs/>
          <w:i/>
          <w:iCs/>
          <w:highlight w:val="yellow"/>
        </w:rPr>
        <w:t xml:space="preserve"> the following </w:t>
      </w:r>
      <w:r>
        <w:rPr>
          <w:b/>
          <w:bCs/>
          <w:i/>
          <w:iCs/>
          <w:highlight w:val="yellow"/>
          <w:lang w:val="en-US" w:eastAsia="ko-KR"/>
        </w:rPr>
        <w:t>changes</w:t>
      </w:r>
      <w:r>
        <w:rPr>
          <w:b/>
          <w:bCs/>
          <w:i/>
          <w:iCs/>
          <w:highlight w:val="yellow"/>
        </w:rPr>
        <w:t xml:space="preserve"> at 525L3 </w:t>
      </w:r>
      <w:r w:rsidRPr="00331EA8">
        <w:rPr>
          <w:b/>
          <w:bCs/>
          <w:i/>
          <w:iCs/>
          <w:highlight w:val="yellow"/>
        </w:rPr>
        <w:t xml:space="preserve">of 11be draft </w:t>
      </w:r>
      <w:r>
        <w:rPr>
          <w:b/>
          <w:bCs/>
          <w:i/>
          <w:iCs/>
          <w:highlight w:val="yellow"/>
        </w:rPr>
        <w:t>3.0</w:t>
      </w:r>
      <w:r w:rsidRPr="00331EA8">
        <w:rPr>
          <w:b/>
          <w:bCs/>
          <w:i/>
          <w:iCs/>
          <w:highlight w:val="yellow"/>
        </w:rPr>
        <w:t>:</w:t>
      </w:r>
    </w:p>
    <w:p w14:paraId="7036F0B6" w14:textId="6081483B" w:rsidR="002E2FE5" w:rsidRPr="00082F7B" w:rsidRDefault="00E00C45" w:rsidP="002E2FE5">
      <w:pPr>
        <w:spacing w:before="100" w:beforeAutospacing="1" w:after="100" w:afterAutospacing="1"/>
        <w:rPr>
          <w:rFonts w:eastAsia="Gulim"/>
          <w:color w:val="FF0000"/>
          <w:sz w:val="20"/>
          <w:u w:val="single"/>
          <w:lang w:val="en-US" w:eastAsia="ko-KR"/>
        </w:rPr>
      </w:pPr>
      <w:r>
        <w:rPr>
          <w:rFonts w:eastAsia="Gulim"/>
          <w:color w:val="FF0000"/>
          <w:sz w:val="20"/>
          <w:u w:val="single"/>
          <w:lang w:val="en-US" w:eastAsia="ko-KR"/>
        </w:rPr>
        <w:t>(#16310)</w:t>
      </w:r>
      <w:r w:rsidR="002E2FE5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— an EHT non-AP MLD </w:t>
      </w:r>
      <w:r w:rsidR="00802EF6">
        <w:rPr>
          <w:rFonts w:eastAsia="Gulim"/>
          <w:color w:val="FF0000"/>
          <w:sz w:val="20"/>
          <w:u w:val="single"/>
          <w:lang w:val="en-US" w:eastAsia="ko-KR"/>
        </w:rPr>
        <w:t>operating</w:t>
      </w:r>
      <w:r w:rsidR="002E2FE5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 </w:t>
      </w:r>
      <w:r w:rsidR="006A46D3" w:rsidRPr="00082F7B">
        <w:rPr>
          <w:rFonts w:eastAsia="Gulim"/>
          <w:color w:val="FF0000"/>
          <w:sz w:val="20"/>
          <w:u w:val="single"/>
          <w:lang w:val="en-US" w:eastAsia="ko-KR"/>
        </w:rPr>
        <w:t>in EMLSR/EMLMR mode before link disablement as defined in 35.3.7.3.2</w:t>
      </w:r>
      <w:r w:rsidR="002E2FE5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 </w:t>
      </w:r>
      <w:r w:rsidR="00B6477F">
        <w:rPr>
          <w:rFonts w:eastAsia="Gulim"/>
          <w:color w:val="FF0000"/>
          <w:sz w:val="20"/>
          <w:u w:val="single"/>
          <w:lang w:val="en-US" w:eastAsia="ko-KR"/>
        </w:rPr>
        <w:t>shall</w:t>
      </w:r>
      <w:r w:rsidR="002E2FE5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 modify or re-enable its EMLSR/EMLMR mode as defined in </w:t>
      </w:r>
      <w:r w:rsidR="00FB4ABC" w:rsidRPr="00082F7B">
        <w:rPr>
          <w:rFonts w:eastAsia="Gulim"/>
          <w:color w:val="FF0000"/>
          <w:sz w:val="20"/>
          <w:u w:val="single"/>
          <w:lang w:val="en-US" w:eastAsia="ko-KR"/>
        </w:rPr>
        <w:t>35.3.17 (</w:t>
      </w:r>
      <w:proofErr w:type="spellStart"/>
      <w:r w:rsidR="00FB4ABC" w:rsidRPr="00082F7B">
        <w:rPr>
          <w:rFonts w:eastAsia="Gulim"/>
          <w:color w:val="FF0000"/>
          <w:sz w:val="20"/>
          <w:u w:val="single"/>
          <w:lang w:val="en-US" w:eastAsia="ko-KR"/>
        </w:rPr>
        <w:t>Enahnced</w:t>
      </w:r>
      <w:proofErr w:type="spellEnd"/>
      <w:r w:rsidR="00FB4ABC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 multi-link single-radio operation) and 35.3.18 (</w:t>
      </w:r>
      <w:proofErr w:type="spellStart"/>
      <w:r w:rsidR="00FB4ABC" w:rsidRPr="00082F7B">
        <w:rPr>
          <w:rFonts w:eastAsia="Gulim"/>
          <w:color w:val="FF0000"/>
          <w:sz w:val="20"/>
          <w:u w:val="single"/>
          <w:lang w:val="en-US" w:eastAsia="ko-KR"/>
        </w:rPr>
        <w:t>Enahnced</w:t>
      </w:r>
      <w:proofErr w:type="spellEnd"/>
      <w:r w:rsidR="00FB4ABC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 multi-link multi-radio operation)</w:t>
      </w:r>
      <w:r w:rsidR="006A46D3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, when the link(s) that </w:t>
      </w:r>
      <w:r w:rsidR="0008398B">
        <w:rPr>
          <w:rFonts w:eastAsia="Gulim"/>
          <w:color w:val="FF0000"/>
          <w:sz w:val="20"/>
          <w:u w:val="single"/>
          <w:lang w:val="en-US" w:eastAsia="ko-KR"/>
        </w:rPr>
        <w:t>was</w:t>
      </w:r>
      <w:r w:rsidR="006A46D3" w:rsidRPr="00082F7B">
        <w:rPr>
          <w:rFonts w:eastAsia="Gulim"/>
          <w:color w:val="FF0000"/>
          <w:sz w:val="20"/>
          <w:u w:val="single"/>
          <w:lang w:val="en-US" w:eastAsia="ko-KR"/>
        </w:rPr>
        <w:t xml:space="preserve"> disabled before is re-enabled.</w:t>
      </w:r>
    </w:p>
    <w:p w14:paraId="01FC8A51" w14:textId="77777777" w:rsidR="002E2FE5" w:rsidRPr="00802EF6" w:rsidRDefault="002E2FE5" w:rsidP="002E2FE5">
      <w:pPr>
        <w:spacing w:before="100" w:beforeAutospacing="1" w:after="100" w:afterAutospacing="1"/>
        <w:rPr>
          <w:rFonts w:eastAsia="Gulim" w:hint="eastAsia"/>
          <w:sz w:val="20"/>
          <w:lang w:val="en-US" w:eastAsia="ko-KR"/>
        </w:rPr>
      </w:pPr>
    </w:p>
    <w:sectPr w:rsidR="002E2FE5" w:rsidRPr="00802EF6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5676FD" w14:textId="77777777" w:rsidR="004B7C80" w:rsidRDefault="004B7C80">
      <w:r>
        <w:separator/>
      </w:r>
    </w:p>
  </w:endnote>
  <w:endnote w:type="continuationSeparator" w:id="0">
    <w:p w14:paraId="7BFCD85B" w14:textId="77777777" w:rsidR="004B7C80" w:rsidRDefault="004B7C80">
      <w:r>
        <w:continuationSeparator/>
      </w:r>
    </w:p>
  </w:endnote>
  <w:endnote w:type="continuationNotice" w:id="1">
    <w:p w14:paraId="13196081" w14:textId="77777777" w:rsidR="004B7C80" w:rsidRDefault="004B7C8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맑은 고딕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altName w:val="Arial"/>
    <w:panose1 w:val="020B0604020202020204"/>
    <w:charset w:val="00"/>
    <w:family w:val="roman"/>
    <w:notTrueType/>
    <w:pitch w:val="default"/>
  </w:font>
  <w:font w:name="TimesNewRomanPSMT">
    <w:altName w:val="Times New Roman"/>
    <w:panose1 w:val="020B0604020202020204"/>
    <w:charset w:val="00"/>
    <w:family w:val="roman"/>
    <w:notTrueType/>
    <w:pitch w:val="default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F39E56" w14:textId="285190BC" w:rsidR="0029020B" w:rsidRDefault="00C14DFE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D3B15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29020B">
      <w:fldChar w:fldCharType="begin"/>
    </w:r>
    <w:r w:rsidR="0029020B">
      <w:instrText xml:space="preserve"> COMMENTS  \* MERGEFORMAT </w:instrText>
    </w:r>
    <w:r w:rsidR="0029020B">
      <w:fldChar w:fldCharType="separate"/>
    </w:r>
    <w:proofErr w:type="spellStart"/>
    <w:r w:rsidR="000B72B8">
      <w:t>Juseong</w:t>
    </w:r>
    <w:proofErr w:type="spellEnd"/>
    <w:r w:rsidR="000B72B8">
      <w:t xml:space="preserve"> Moon</w:t>
    </w:r>
    <w:r w:rsidR="000D3B15">
      <w:t xml:space="preserve">, </w:t>
    </w:r>
    <w:r w:rsidR="008C6A12">
      <w:t>KNUT</w:t>
    </w:r>
    <w:r w:rsidR="0029020B">
      <w:fldChar w:fldCharType="end"/>
    </w:r>
  </w:p>
  <w:p w14:paraId="7B0E3A4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84663A" w14:textId="77777777" w:rsidR="004B7C80" w:rsidRDefault="004B7C80">
      <w:r>
        <w:separator/>
      </w:r>
    </w:p>
  </w:footnote>
  <w:footnote w:type="continuationSeparator" w:id="0">
    <w:p w14:paraId="73571BA1" w14:textId="77777777" w:rsidR="004B7C80" w:rsidRDefault="004B7C80">
      <w:r>
        <w:continuationSeparator/>
      </w:r>
    </w:p>
  </w:footnote>
  <w:footnote w:type="continuationNotice" w:id="1">
    <w:p w14:paraId="7BAC0295" w14:textId="77777777" w:rsidR="004B7C80" w:rsidRDefault="004B7C8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7FC8A" w14:textId="43B98681" w:rsidR="0029020B" w:rsidRDefault="00C14DFE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6F7573">
      <w:rPr>
        <w:lang w:val="en-US" w:eastAsia="ko-KR"/>
      </w:rPr>
      <w:t>March</w:t>
    </w:r>
    <w:r w:rsidR="000D3B15">
      <w:t xml:space="preserve"> 202</w:t>
    </w:r>
    <w:r w:rsidR="001575A4">
      <w:t>3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0D3B15">
      <w:t>doc.: IEEE 802.11-2</w:t>
    </w:r>
    <w:r w:rsidR="006F7573">
      <w:t>3</w:t>
    </w:r>
    <w:r w:rsidR="000D3B15">
      <w:t>/</w:t>
    </w:r>
    <w:r w:rsidR="00B13795">
      <w:t>0266</w:t>
    </w:r>
    <w:r w:rsidR="000D3B15">
      <w:t>r</w:t>
    </w:r>
    <w:r w:rsidR="006F7573">
      <w:t>0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D496D"/>
    <w:multiLevelType w:val="hybridMultilevel"/>
    <w:tmpl w:val="49BC1F5A"/>
    <w:lvl w:ilvl="0" w:tplc="0AB8B2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2BE48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1E87D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7A1B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748D1D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56CA55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358356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26A1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EA4B9E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E300D09"/>
    <w:multiLevelType w:val="hybridMultilevel"/>
    <w:tmpl w:val="99D2887A"/>
    <w:lvl w:ilvl="0" w:tplc="2488BD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C0E8C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3E83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0E18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E08A76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73832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B81E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A34A0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CAE11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869226F"/>
    <w:multiLevelType w:val="hybridMultilevel"/>
    <w:tmpl w:val="89EA6EB2"/>
    <w:lvl w:ilvl="0" w:tplc="092888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B639D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AB0416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7045D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168C9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AED02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92DB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2DE3F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F8C8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1C3D064A"/>
    <w:multiLevelType w:val="hybridMultilevel"/>
    <w:tmpl w:val="CA92DAC2"/>
    <w:lvl w:ilvl="0" w:tplc="C1CAE1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BC950A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356F0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9631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4871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7CCE6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8981B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9BA4A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FEE0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2F260F01"/>
    <w:multiLevelType w:val="hybridMultilevel"/>
    <w:tmpl w:val="99E0BC10"/>
    <w:lvl w:ilvl="0" w:tplc="24705B9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4C208A2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9B06E4A4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22B4C4EA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EE7EF53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FD461F58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C960720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B3542F8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2FF2BFA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5" w15:restartNumberingAfterBreak="0">
    <w:nsid w:val="3AAD3966"/>
    <w:multiLevelType w:val="hybridMultilevel"/>
    <w:tmpl w:val="8D4C37E0"/>
    <w:lvl w:ilvl="0" w:tplc="1F206A5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F680222C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3F12E806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DEB8DD9A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0BE49190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C80AC186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D8A6FC88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AE10278C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A1C2F80E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5F519E3"/>
    <w:multiLevelType w:val="hybridMultilevel"/>
    <w:tmpl w:val="F9FE1910"/>
    <w:lvl w:ilvl="0" w:tplc="E73469D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539E1740"/>
    <w:multiLevelType w:val="hybridMultilevel"/>
    <w:tmpl w:val="5DEA57A2"/>
    <w:lvl w:ilvl="0" w:tplc="3AB82E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429A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ADC02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9DCDB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42259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BC66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3FA0F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D0EFC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49024F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569A1215"/>
    <w:multiLevelType w:val="hybridMultilevel"/>
    <w:tmpl w:val="B4EC65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61B06238"/>
    <w:multiLevelType w:val="hybridMultilevel"/>
    <w:tmpl w:val="BA7EE9F4"/>
    <w:lvl w:ilvl="0" w:tplc="B7C0D44A">
      <w:start w:val="35"/>
      <w:numFmt w:val="bullet"/>
      <w:lvlText w:val="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2066754194">
    <w:abstractNumId w:val="2"/>
  </w:num>
  <w:num w:numId="2" w16cid:durableId="1061489408">
    <w:abstractNumId w:val="8"/>
  </w:num>
  <w:num w:numId="3" w16cid:durableId="396100542">
    <w:abstractNumId w:val="1"/>
  </w:num>
  <w:num w:numId="4" w16cid:durableId="1530265669">
    <w:abstractNumId w:val="4"/>
  </w:num>
  <w:num w:numId="5" w16cid:durableId="1138491547">
    <w:abstractNumId w:val="5"/>
  </w:num>
  <w:num w:numId="6" w16cid:durableId="13697504">
    <w:abstractNumId w:val="3"/>
  </w:num>
  <w:num w:numId="7" w16cid:durableId="949432414">
    <w:abstractNumId w:val="7"/>
  </w:num>
  <w:num w:numId="8" w16cid:durableId="1118723955">
    <w:abstractNumId w:val="0"/>
  </w:num>
  <w:num w:numId="9" w16cid:durableId="1017779511">
    <w:abstractNumId w:val="6"/>
  </w:num>
  <w:num w:numId="10" w16cid:durableId="151029183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63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3B15"/>
    <w:rsid w:val="0000109A"/>
    <w:rsid w:val="000025B0"/>
    <w:rsid w:val="000139E4"/>
    <w:rsid w:val="00015EF7"/>
    <w:rsid w:val="00072CE7"/>
    <w:rsid w:val="00082F7B"/>
    <w:rsid w:val="0008398B"/>
    <w:rsid w:val="000862FF"/>
    <w:rsid w:val="00097FE9"/>
    <w:rsid w:val="000A202A"/>
    <w:rsid w:val="000B3F36"/>
    <w:rsid w:val="000B72B8"/>
    <w:rsid w:val="000B7F36"/>
    <w:rsid w:val="000C151E"/>
    <w:rsid w:val="000D3B15"/>
    <w:rsid w:val="000F567E"/>
    <w:rsid w:val="001027C8"/>
    <w:rsid w:val="00102ED3"/>
    <w:rsid w:val="00104868"/>
    <w:rsid w:val="001128CF"/>
    <w:rsid w:val="00134CC4"/>
    <w:rsid w:val="0013757A"/>
    <w:rsid w:val="00137AA5"/>
    <w:rsid w:val="001513B5"/>
    <w:rsid w:val="001575A4"/>
    <w:rsid w:val="00161337"/>
    <w:rsid w:val="00161D85"/>
    <w:rsid w:val="00163B2B"/>
    <w:rsid w:val="0018619B"/>
    <w:rsid w:val="001A3AC5"/>
    <w:rsid w:val="001B54E8"/>
    <w:rsid w:val="001C3CE0"/>
    <w:rsid w:val="001C3E6F"/>
    <w:rsid w:val="001D682D"/>
    <w:rsid w:val="001D723B"/>
    <w:rsid w:val="001E0094"/>
    <w:rsid w:val="001E7B44"/>
    <w:rsid w:val="001F4967"/>
    <w:rsid w:val="0020687A"/>
    <w:rsid w:val="0024230D"/>
    <w:rsid w:val="0025298C"/>
    <w:rsid w:val="00257256"/>
    <w:rsid w:val="00260770"/>
    <w:rsid w:val="0026457D"/>
    <w:rsid w:val="00267C5D"/>
    <w:rsid w:val="0027023B"/>
    <w:rsid w:val="00271B40"/>
    <w:rsid w:val="00273BC6"/>
    <w:rsid w:val="00282A83"/>
    <w:rsid w:val="0029020B"/>
    <w:rsid w:val="00297EA4"/>
    <w:rsid w:val="002A5C26"/>
    <w:rsid w:val="002A6A61"/>
    <w:rsid w:val="002B1037"/>
    <w:rsid w:val="002B3AC0"/>
    <w:rsid w:val="002C2F6A"/>
    <w:rsid w:val="002D0F14"/>
    <w:rsid w:val="002D44BE"/>
    <w:rsid w:val="002E2FE5"/>
    <w:rsid w:val="002F0B19"/>
    <w:rsid w:val="002F353B"/>
    <w:rsid w:val="00300ABE"/>
    <w:rsid w:val="003039A1"/>
    <w:rsid w:val="003140C4"/>
    <w:rsid w:val="00317525"/>
    <w:rsid w:val="00325A7A"/>
    <w:rsid w:val="00327F0F"/>
    <w:rsid w:val="00332585"/>
    <w:rsid w:val="00332A38"/>
    <w:rsid w:val="003348D4"/>
    <w:rsid w:val="0034665E"/>
    <w:rsid w:val="00370ED3"/>
    <w:rsid w:val="00377928"/>
    <w:rsid w:val="003937E3"/>
    <w:rsid w:val="00397EF0"/>
    <w:rsid w:val="003A54CD"/>
    <w:rsid w:val="003D05DA"/>
    <w:rsid w:val="003D7204"/>
    <w:rsid w:val="003E77B0"/>
    <w:rsid w:val="003F26DF"/>
    <w:rsid w:val="003F62E3"/>
    <w:rsid w:val="004160AB"/>
    <w:rsid w:val="00442037"/>
    <w:rsid w:val="00444A87"/>
    <w:rsid w:val="00457913"/>
    <w:rsid w:val="00462902"/>
    <w:rsid w:val="004A14A7"/>
    <w:rsid w:val="004B064B"/>
    <w:rsid w:val="004B2730"/>
    <w:rsid w:val="004B37B6"/>
    <w:rsid w:val="004B754F"/>
    <w:rsid w:val="004B7C80"/>
    <w:rsid w:val="004C5BBD"/>
    <w:rsid w:val="004D029B"/>
    <w:rsid w:val="004D52AF"/>
    <w:rsid w:val="004E6665"/>
    <w:rsid w:val="004F6336"/>
    <w:rsid w:val="004F7A38"/>
    <w:rsid w:val="00501C2E"/>
    <w:rsid w:val="00512E6E"/>
    <w:rsid w:val="00513B61"/>
    <w:rsid w:val="00515B39"/>
    <w:rsid w:val="00522E3F"/>
    <w:rsid w:val="00537FCC"/>
    <w:rsid w:val="00547BF1"/>
    <w:rsid w:val="00550131"/>
    <w:rsid w:val="00557ECE"/>
    <w:rsid w:val="0056438C"/>
    <w:rsid w:val="0056555B"/>
    <w:rsid w:val="00566031"/>
    <w:rsid w:val="00575D93"/>
    <w:rsid w:val="005844E5"/>
    <w:rsid w:val="0059710D"/>
    <w:rsid w:val="005A18A7"/>
    <w:rsid w:val="005B034B"/>
    <w:rsid w:val="005B7BFB"/>
    <w:rsid w:val="005D37FE"/>
    <w:rsid w:val="005D5F76"/>
    <w:rsid w:val="0061205D"/>
    <w:rsid w:val="0062440B"/>
    <w:rsid w:val="00625D3A"/>
    <w:rsid w:val="00640079"/>
    <w:rsid w:val="00655BFE"/>
    <w:rsid w:val="006565AD"/>
    <w:rsid w:val="00662678"/>
    <w:rsid w:val="006677AB"/>
    <w:rsid w:val="006A307A"/>
    <w:rsid w:val="006A46D3"/>
    <w:rsid w:val="006B1048"/>
    <w:rsid w:val="006C0727"/>
    <w:rsid w:val="006C280E"/>
    <w:rsid w:val="006C4386"/>
    <w:rsid w:val="006D1172"/>
    <w:rsid w:val="006E145F"/>
    <w:rsid w:val="006E7998"/>
    <w:rsid w:val="006E7AE7"/>
    <w:rsid w:val="006F7573"/>
    <w:rsid w:val="00713896"/>
    <w:rsid w:val="00715035"/>
    <w:rsid w:val="00722845"/>
    <w:rsid w:val="00726FA4"/>
    <w:rsid w:val="00750E3B"/>
    <w:rsid w:val="00770572"/>
    <w:rsid w:val="00777E99"/>
    <w:rsid w:val="007809B8"/>
    <w:rsid w:val="0078768E"/>
    <w:rsid w:val="007939B4"/>
    <w:rsid w:val="00794ACC"/>
    <w:rsid w:val="007B0258"/>
    <w:rsid w:val="007E6ABD"/>
    <w:rsid w:val="007F3463"/>
    <w:rsid w:val="00802EF6"/>
    <w:rsid w:val="008045A9"/>
    <w:rsid w:val="00805CD3"/>
    <w:rsid w:val="00806DF5"/>
    <w:rsid w:val="00816593"/>
    <w:rsid w:val="0082553A"/>
    <w:rsid w:val="0082659B"/>
    <w:rsid w:val="00836770"/>
    <w:rsid w:val="00840647"/>
    <w:rsid w:val="00841CB0"/>
    <w:rsid w:val="00851F12"/>
    <w:rsid w:val="00852A6A"/>
    <w:rsid w:val="0085600C"/>
    <w:rsid w:val="00870B03"/>
    <w:rsid w:val="008719B0"/>
    <w:rsid w:val="00875F18"/>
    <w:rsid w:val="00881AF7"/>
    <w:rsid w:val="008B3D62"/>
    <w:rsid w:val="008B6C75"/>
    <w:rsid w:val="008C6741"/>
    <w:rsid w:val="008C6A12"/>
    <w:rsid w:val="008D67CA"/>
    <w:rsid w:val="008E4F1F"/>
    <w:rsid w:val="008F70D5"/>
    <w:rsid w:val="009135B4"/>
    <w:rsid w:val="00914B83"/>
    <w:rsid w:val="00933EA5"/>
    <w:rsid w:val="00937E76"/>
    <w:rsid w:val="009473B5"/>
    <w:rsid w:val="00957812"/>
    <w:rsid w:val="00964226"/>
    <w:rsid w:val="009706B3"/>
    <w:rsid w:val="00987ED9"/>
    <w:rsid w:val="0099002F"/>
    <w:rsid w:val="0099620E"/>
    <w:rsid w:val="009A1CC3"/>
    <w:rsid w:val="009A4393"/>
    <w:rsid w:val="009A48DD"/>
    <w:rsid w:val="009A4A5C"/>
    <w:rsid w:val="009A7D31"/>
    <w:rsid w:val="009D46F2"/>
    <w:rsid w:val="009D4802"/>
    <w:rsid w:val="009D7648"/>
    <w:rsid w:val="009E3D37"/>
    <w:rsid w:val="009E63CD"/>
    <w:rsid w:val="009F2FBC"/>
    <w:rsid w:val="00A06513"/>
    <w:rsid w:val="00A07316"/>
    <w:rsid w:val="00A1149F"/>
    <w:rsid w:val="00A11B2B"/>
    <w:rsid w:val="00A4795E"/>
    <w:rsid w:val="00A5553A"/>
    <w:rsid w:val="00A6160A"/>
    <w:rsid w:val="00A63452"/>
    <w:rsid w:val="00A74358"/>
    <w:rsid w:val="00AA427C"/>
    <w:rsid w:val="00AC2E62"/>
    <w:rsid w:val="00AC30E4"/>
    <w:rsid w:val="00AC4D15"/>
    <w:rsid w:val="00AD5DCD"/>
    <w:rsid w:val="00B13795"/>
    <w:rsid w:val="00B436BA"/>
    <w:rsid w:val="00B53473"/>
    <w:rsid w:val="00B63925"/>
    <w:rsid w:val="00B6477F"/>
    <w:rsid w:val="00B73E65"/>
    <w:rsid w:val="00B77468"/>
    <w:rsid w:val="00B77EFF"/>
    <w:rsid w:val="00B81EF8"/>
    <w:rsid w:val="00B84B44"/>
    <w:rsid w:val="00BB03B9"/>
    <w:rsid w:val="00BB6D75"/>
    <w:rsid w:val="00BC16B5"/>
    <w:rsid w:val="00BD6126"/>
    <w:rsid w:val="00BE68C2"/>
    <w:rsid w:val="00BF293A"/>
    <w:rsid w:val="00C052FD"/>
    <w:rsid w:val="00C14DFE"/>
    <w:rsid w:val="00C2355B"/>
    <w:rsid w:val="00C3234D"/>
    <w:rsid w:val="00C41E7B"/>
    <w:rsid w:val="00C466CB"/>
    <w:rsid w:val="00C55863"/>
    <w:rsid w:val="00C63EFF"/>
    <w:rsid w:val="00C72684"/>
    <w:rsid w:val="00C7614F"/>
    <w:rsid w:val="00C906CE"/>
    <w:rsid w:val="00C979A0"/>
    <w:rsid w:val="00C97F42"/>
    <w:rsid w:val="00CA092E"/>
    <w:rsid w:val="00CA09B2"/>
    <w:rsid w:val="00CC36A2"/>
    <w:rsid w:val="00CC45DB"/>
    <w:rsid w:val="00CD379C"/>
    <w:rsid w:val="00CD41F8"/>
    <w:rsid w:val="00CE4860"/>
    <w:rsid w:val="00CE6175"/>
    <w:rsid w:val="00CF01A6"/>
    <w:rsid w:val="00D00B6B"/>
    <w:rsid w:val="00D34FFE"/>
    <w:rsid w:val="00D36FC8"/>
    <w:rsid w:val="00D47398"/>
    <w:rsid w:val="00D62EF8"/>
    <w:rsid w:val="00D70550"/>
    <w:rsid w:val="00D74E62"/>
    <w:rsid w:val="00D75448"/>
    <w:rsid w:val="00D80842"/>
    <w:rsid w:val="00D93895"/>
    <w:rsid w:val="00D95B73"/>
    <w:rsid w:val="00D97A02"/>
    <w:rsid w:val="00DC2B8E"/>
    <w:rsid w:val="00DC5A7B"/>
    <w:rsid w:val="00DC7FA7"/>
    <w:rsid w:val="00DD08BD"/>
    <w:rsid w:val="00DD1537"/>
    <w:rsid w:val="00DD29E3"/>
    <w:rsid w:val="00DD4DB2"/>
    <w:rsid w:val="00DE0EED"/>
    <w:rsid w:val="00DE4DE8"/>
    <w:rsid w:val="00DE4EC9"/>
    <w:rsid w:val="00DF08C4"/>
    <w:rsid w:val="00E00C45"/>
    <w:rsid w:val="00E52130"/>
    <w:rsid w:val="00E5360C"/>
    <w:rsid w:val="00E553BE"/>
    <w:rsid w:val="00E661CF"/>
    <w:rsid w:val="00E90A33"/>
    <w:rsid w:val="00EA4859"/>
    <w:rsid w:val="00EB5757"/>
    <w:rsid w:val="00EB5ADE"/>
    <w:rsid w:val="00EB60F0"/>
    <w:rsid w:val="00EC003D"/>
    <w:rsid w:val="00EC09CE"/>
    <w:rsid w:val="00ED35BE"/>
    <w:rsid w:val="00EE0E59"/>
    <w:rsid w:val="00EE2025"/>
    <w:rsid w:val="00EE36C0"/>
    <w:rsid w:val="00EF68E2"/>
    <w:rsid w:val="00F00CE5"/>
    <w:rsid w:val="00F0299D"/>
    <w:rsid w:val="00F229D0"/>
    <w:rsid w:val="00F248B2"/>
    <w:rsid w:val="00F36F21"/>
    <w:rsid w:val="00F4416B"/>
    <w:rsid w:val="00F50ECC"/>
    <w:rsid w:val="00F52DBF"/>
    <w:rsid w:val="00F6320F"/>
    <w:rsid w:val="00F64D4A"/>
    <w:rsid w:val="00F97722"/>
    <w:rsid w:val="00FA2585"/>
    <w:rsid w:val="00FA44B8"/>
    <w:rsid w:val="00FB2F71"/>
    <w:rsid w:val="00FB37CD"/>
    <w:rsid w:val="00FB4ABC"/>
    <w:rsid w:val="00FC4F35"/>
    <w:rsid w:val="00FE4FE5"/>
    <w:rsid w:val="00FE75D7"/>
    <w:rsid w:val="00FF2954"/>
    <w:rsid w:val="00FF64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00659011"/>
  <w15:chartTrackingRefBased/>
  <w15:docId w15:val="{A5C176EB-268A-5B4F-852F-E3C073C50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D67CA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870B0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8">
    <w:name w:val="Revision"/>
    <w:hidden/>
    <w:uiPriority w:val="99"/>
    <w:semiHidden/>
    <w:rsid w:val="002F0B19"/>
    <w:rPr>
      <w:sz w:val="22"/>
      <w:lang w:val="en-GB" w:eastAsia="en-US"/>
    </w:rPr>
  </w:style>
  <w:style w:type="paragraph" w:styleId="a9">
    <w:name w:val="List Paragraph"/>
    <w:basedOn w:val="a"/>
    <w:uiPriority w:val="34"/>
    <w:qFormat/>
    <w:rsid w:val="008D67CA"/>
    <w:pPr>
      <w:ind w:leftChars="400" w:left="800"/>
    </w:pPr>
    <w:rPr>
      <w:rFonts w:eastAsia="Times New Roman"/>
      <w:sz w:val="24"/>
      <w:szCs w:val="24"/>
      <w:lang w:val="en-US"/>
    </w:rPr>
  </w:style>
  <w:style w:type="character" w:customStyle="1" w:styleId="fontstyle01">
    <w:name w:val="fontstyle01"/>
    <w:rsid w:val="000B3F36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aa">
    <w:name w:val="annotation reference"/>
    <w:basedOn w:val="a0"/>
    <w:rsid w:val="00E5360C"/>
    <w:rPr>
      <w:sz w:val="18"/>
      <w:szCs w:val="18"/>
    </w:rPr>
  </w:style>
  <w:style w:type="paragraph" w:styleId="ab">
    <w:name w:val="annotation text"/>
    <w:basedOn w:val="a"/>
    <w:link w:val="Char"/>
    <w:rsid w:val="00E5360C"/>
  </w:style>
  <w:style w:type="character" w:customStyle="1" w:styleId="Char">
    <w:name w:val="메모 텍스트 Char"/>
    <w:basedOn w:val="a0"/>
    <w:link w:val="ab"/>
    <w:rsid w:val="00E5360C"/>
    <w:rPr>
      <w:sz w:val="22"/>
      <w:lang w:val="en-GB" w:eastAsia="en-US"/>
    </w:rPr>
  </w:style>
  <w:style w:type="paragraph" w:styleId="ac">
    <w:name w:val="annotation subject"/>
    <w:basedOn w:val="ab"/>
    <w:next w:val="ab"/>
    <w:link w:val="Char0"/>
    <w:rsid w:val="00E5360C"/>
    <w:rPr>
      <w:b/>
      <w:bCs/>
    </w:rPr>
  </w:style>
  <w:style w:type="character" w:customStyle="1" w:styleId="Char0">
    <w:name w:val="메모 주제 Char"/>
    <w:basedOn w:val="Char"/>
    <w:link w:val="ac"/>
    <w:rsid w:val="00E5360C"/>
    <w:rPr>
      <w:b/>
      <w:bCs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9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9152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4579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8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4479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5678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434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1967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7585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3345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1139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9320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5892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20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7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23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626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421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2598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26169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817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715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59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93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20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00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22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78091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94620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68694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98047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8949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795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62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22877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96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2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12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447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38057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816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1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9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307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425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497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654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6392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8237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41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12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05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804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376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0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48918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41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23742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64479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017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912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63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29221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9035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0946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86991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4099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21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80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56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7376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875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5023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94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09580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7200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84213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922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542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2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7764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3798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26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2447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997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95878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7499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9680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90608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94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32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034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41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8245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94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83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5747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5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63002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5474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290155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92228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6079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7585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130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961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8545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1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0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3266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940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53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91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860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62810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468</Words>
  <Characters>2673</Characters>
  <Application>Microsoft Office Word</Application>
  <DocSecurity>0</DocSecurity>
  <Lines>22</Lines>
  <Paragraphs>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3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문주성</dc:creator>
  <cp:keywords>Month Year</cp:keywords>
  <dc:description>John Doe, Some Company</dc:description>
  <cp:lastModifiedBy>주성 문</cp:lastModifiedBy>
  <cp:revision>5</cp:revision>
  <cp:lastPrinted>1900-01-01T10:23:08Z</cp:lastPrinted>
  <dcterms:created xsi:type="dcterms:W3CDTF">2023-03-15T21:34:00Z</dcterms:created>
  <dcterms:modified xsi:type="dcterms:W3CDTF">2023-03-15T21:36:00Z</dcterms:modified>
</cp:coreProperties>
</file>